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0E28" w:rsidRDefault="00ED6D9A">
      <w:r>
        <w:rPr>
          <w:noProof/>
        </w:rPr>
        <w:drawing>
          <wp:inline distT="0" distB="0" distL="0" distR="0" wp14:anchorId="1102AA19" wp14:editId="0BE8A95F">
            <wp:extent cx="5274310" cy="3268363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8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D9A" w:rsidRDefault="00ED6D9A">
      <w:r>
        <w:rPr>
          <w:rFonts w:hint="eastAsia"/>
        </w:rPr>
        <w:t>宠物界面增加一个分页签：强化</w:t>
      </w:r>
    </w:p>
    <w:p w:rsidR="00ED6D9A" w:rsidRDefault="00C76C8A">
      <w:r>
        <w:object w:dxaOrig="10019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5pt" o:ole="">
            <v:imagedata r:id="rId9" o:title=""/>
          </v:shape>
          <o:OLEObject Type="Embed" ProgID="Visio.Drawing.11" ShapeID="_x0000_i1025" DrawAspect="Content" ObjectID="_1523949343" r:id="rId10"/>
        </w:object>
      </w:r>
    </w:p>
    <w:p w:rsidR="00667872" w:rsidRDefault="007C4553">
      <w:r>
        <w:rPr>
          <w:rFonts w:hint="eastAsia"/>
        </w:rPr>
        <w:t>界面中左侧显示宠物形象，等级，强化介绍。</w:t>
      </w:r>
      <w:r w:rsidR="00C76C8A">
        <w:rPr>
          <w:rFonts w:hint="eastAsia"/>
        </w:rPr>
        <w:t>右侧显示强化操作界面，包括：属性预览</w:t>
      </w:r>
      <w:r w:rsidR="00C76C8A">
        <w:rPr>
          <w:rFonts w:hint="eastAsia"/>
        </w:rPr>
        <w:t xml:space="preserve"> </w:t>
      </w:r>
      <w:r w:rsidR="00C76C8A">
        <w:rPr>
          <w:rFonts w:hint="eastAsia"/>
        </w:rPr>
        <w:t>、强化所需道具显示、快捷购买按钮、强化按钮</w:t>
      </w:r>
    </w:p>
    <w:p w:rsidR="001116BC" w:rsidRDefault="001116BC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属性预览：左侧显示当前强化等级和当前的二级属性，右侧显示强化成功后所能达到的强化等级和二级属性</w:t>
      </w:r>
    </w:p>
    <w:p w:rsidR="001116BC" w:rsidRDefault="001116BC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所需道具图标显示，数字表示：当前背包中有的数量</w:t>
      </w:r>
      <w:r>
        <w:rPr>
          <w:rFonts w:hint="eastAsia"/>
        </w:rPr>
        <w:t>/</w:t>
      </w:r>
      <w:r>
        <w:rPr>
          <w:rFonts w:hint="eastAsia"/>
        </w:rPr>
        <w:t>强化所需的数量，当前有的数量小于所需数量的时候用红色字表示。数量足够时用黑色字表示。强化等级越高所需的强化道具的数量越多（配表）</w:t>
      </w:r>
    </w:p>
    <w:p w:rsidR="001116BC" w:rsidRDefault="001116BC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快捷购买，点击后弹出快捷购买界面</w:t>
      </w:r>
    </w:p>
    <w:p w:rsidR="001116BC" w:rsidRDefault="001116BC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强化：</w:t>
      </w:r>
      <w:r w:rsidR="00FD5042">
        <w:rPr>
          <w:rFonts w:hint="eastAsia"/>
        </w:rPr>
        <w:t>如果所需道具数量不足，强化按钮灰的，不能点。</w:t>
      </w:r>
      <w:r>
        <w:rPr>
          <w:rFonts w:hint="eastAsia"/>
        </w:rPr>
        <w:t>点击强化后</w:t>
      </w:r>
      <w:r w:rsidR="00FD5042">
        <w:rPr>
          <w:rFonts w:hint="eastAsia"/>
        </w:rPr>
        <w:t>，会根据强化的概率</w:t>
      </w:r>
      <w:r w:rsidR="002E57B2">
        <w:rPr>
          <w:rFonts w:hint="eastAsia"/>
        </w:rPr>
        <w:t>（每个强化等级对应的概率配表）</w:t>
      </w:r>
      <w:r w:rsidR="00FD5042">
        <w:rPr>
          <w:rFonts w:hint="eastAsia"/>
        </w:rPr>
        <w:t>计算是否成功，不论成功与否，扣除此次强化所需的道具。如果成功，则强化等级</w:t>
      </w:r>
      <w:r w:rsidR="00FD5042">
        <w:rPr>
          <w:rFonts w:hint="eastAsia"/>
        </w:rPr>
        <w:t>+1</w:t>
      </w:r>
      <w:r w:rsidR="00FD5042">
        <w:rPr>
          <w:rFonts w:hint="eastAsia"/>
        </w:rPr>
        <w:t>，宠物的属性重新计算。如果失败，强化等级不变，属性不变。</w:t>
      </w:r>
      <w:r w:rsidR="00374C42">
        <w:rPr>
          <w:rFonts w:hint="eastAsia"/>
        </w:rPr>
        <w:t>强化成功播放强化成功特效，强化失败播放强化失败特效。形式和任务接取相同</w:t>
      </w:r>
      <w:bookmarkStart w:id="0" w:name="_GoBack"/>
      <w:bookmarkEnd w:id="0"/>
    </w:p>
    <w:p w:rsidR="009305EE" w:rsidRDefault="009305EE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强化效果：宠物二级属性的计算公式中的系数</w:t>
      </w:r>
      <w:r>
        <w:rPr>
          <w:rFonts w:hint="eastAsia"/>
        </w:rPr>
        <w:t>0.042</w:t>
      </w:r>
      <w:r>
        <w:rPr>
          <w:rFonts w:hint="eastAsia"/>
        </w:rPr>
        <w:t>变成一个宠物的属性，这个属性会根据宠物的强化等级改变，宠物强化等级越高这个值越高，每个强化等级对应的成长系数配表</w:t>
      </w:r>
    </w:p>
    <w:p w:rsidR="00B2659D" w:rsidRDefault="00B2659D" w:rsidP="001116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强化伪随机概率：每个强化等级有一个最大的强化次数，例如，</w:t>
      </w:r>
      <w:r>
        <w:rPr>
          <w:rFonts w:hint="eastAsia"/>
        </w:rPr>
        <w:t>1</w:t>
      </w:r>
      <w:r>
        <w:rPr>
          <w:rFonts w:hint="eastAsia"/>
        </w:rPr>
        <w:t>级强化</w:t>
      </w:r>
      <w:r>
        <w:rPr>
          <w:rFonts w:hint="eastAsia"/>
        </w:rPr>
        <w:t>2</w:t>
      </w:r>
      <w:r>
        <w:rPr>
          <w:rFonts w:hint="eastAsia"/>
        </w:rPr>
        <w:t>级，最大强化次数为</w:t>
      </w:r>
      <w:r>
        <w:rPr>
          <w:rFonts w:hint="eastAsia"/>
        </w:rPr>
        <w:t>3</w:t>
      </w:r>
      <w:r>
        <w:rPr>
          <w:rFonts w:hint="eastAsia"/>
        </w:rPr>
        <w:t>，如果强化失败了</w:t>
      </w:r>
      <w:r>
        <w:rPr>
          <w:rFonts w:hint="eastAsia"/>
        </w:rPr>
        <w:t>2</w:t>
      </w:r>
      <w:r>
        <w:rPr>
          <w:rFonts w:hint="eastAsia"/>
        </w:rPr>
        <w:t>次，第三次必定成功</w:t>
      </w:r>
      <w:r w:rsidR="00FB6408">
        <w:rPr>
          <w:rFonts w:hint="eastAsia"/>
        </w:rPr>
        <w:t>（强化概率</w:t>
      </w:r>
      <w:r w:rsidR="00FB6408">
        <w:rPr>
          <w:rFonts w:hint="eastAsia"/>
        </w:rPr>
        <w:t>100%</w:t>
      </w:r>
      <w:r w:rsidR="00FB6408">
        <w:rPr>
          <w:rFonts w:hint="eastAsia"/>
        </w:rPr>
        <w:t>）</w:t>
      </w:r>
      <w:r>
        <w:rPr>
          <w:rFonts w:hint="eastAsia"/>
        </w:rPr>
        <w:t>。</w:t>
      </w:r>
      <w:r w:rsidR="00651F3A">
        <w:rPr>
          <w:rFonts w:hint="eastAsia"/>
        </w:rPr>
        <w:t>每个强化等级对应的最大强化次数配表</w:t>
      </w:r>
    </w:p>
    <w:sectPr w:rsidR="00B265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3017" w:rsidRDefault="00BA3017" w:rsidP="00667872">
      <w:r>
        <w:separator/>
      </w:r>
    </w:p>
  </w:endnote>
  <w:endnote w:type="continuationSeparator" w:id="0">
    <w:p w:rsidR="00BA3017" w:rsidRDefault="00BA3017" w:rsidP="006678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3017" w:rsidRDefault="00BA3017" w:rsidP="00667872">
      <w:r>
        <w:separator/>
      </w:r>
    </w:p>
  </w:footnote>
  <w:footnote w:type="continuationSeparator" w:id="0">
    <w:p w:rsidR="00BA3017" w:rsidRDefault="00BA3017" w:rsidP="006678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957BE"/>
    <w:multiLevelType w:val="hybridMultilevel"/>
    <w:tmpl w:val="964C46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52F6"/>
    <w:rsid w:val="001116BC"/>
    <w:rsid w:val="002E57B2"/>
    <w:rsid w:val="00374C42"/>
    <w:rsid w:val="003F52F6"/>
    <w:rsid w:val="005B0E28"/>
    <w:rsid w:val="00651F3A"/>
    <w:rsid w:val="00667872"/>
    <w:rsid w:val="007C4553"/>
    <w:rsid w:val="008F5A8D"/>
    <w:rsid w:val="009305EE"/>
    <w:rsid w:val="00967BE9"/>
    <w:rsid w:val="00B2659D"/>
    <w:rsid w:val="00BA3017"/>
    <w:rsid w:val="00C76C8A"/>
    <w:rsid w:val="00ED6D9A"/>
    <w:rsid w:val="00FB6408"/>
    <w:rsid w:val="00FD50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D6D9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D6D9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6678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6787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678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67872"/>
    <w:rPr>
      <w:sz w:val="18"/>
      <w:szCs w:val="18"/>
    </w:rPr>
  </w:style>
  <w:style w:type="paragraph" w:styleId="a6">
    <w:name w:val="List Paragraph"/>
    <w:basedOn w:val="a"/>
    <w:uiPriority w:val="34"/>
    <w:qFormat/>
    <w:rsid w:val="001116B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D6D9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D6D9A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6678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67872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678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67872"/>
    <w:rPr>
      <w:sz w:val="18"/>
      <w:szCs w:val="18"/>
    </w:rPr>
  </w:style>
  <w:style w:type="paragraph" w:styleId="a6">
    <w:name w:val="List Paragraph"/>
    <w:basedOn w:val="a"/>
    <w:uiPriority w:val="34"/>
    <w:qFormat/>
    <w:rsid w:val="001116B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87</Words>
  <Characters>502</Characters>
  <Application>Microsoft Office Word</Application>
  <DocSecurity>0</DocSecurity>
  <Lines>4</Lines>
  <Paragraphs>1</Paragraphs>
  <ScaleCrop>false</ScaleCrop>
  <Company>微软中国</Company>
  <LinksUpToDate>false</LinksUpToDate>
  <CharactersWithSpaces>5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8</cp:revision>
  <dcterms:created xsi:type="dcterms:W3CDTF">2016-05-04T03:54:00Z</dcterms:created>
  <dcterms:modified xsi:type="dcterms:W3CDTF">2016-05-05T02:29:00Z</dcterms:modified>
</cp:coreProperties>
</file>